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A02A85">
      <w:r>
        <w:t>Bevezetés</w:t>
      </w:r>
      <w:bookmarkStart w:id="0" w:name="_GoBack"/>
      <w:bookmarkEnd w:id="0"/>
    </w:p>
    <w:p w:rsidR="00A555AA" w:rsidRDefault="00A555AA" w:rsidP="00A02A85">
      <w:pPr>
        <w:pStyle w:val="Cmsor1"/>
      </w:pPr>
      <w:r>
        <w:lastRenderedPageBreak/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</w:t>
      </w:r>
      <w:r w:rsidRPr="00583F8B">
        <w:rPr>
          <w:rStyle w:val="KdrszletChar"/>
        </w:rPr>
        <w:t>include</w:t>
      </w:r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Cmsor3"/>
      </w:pPr>
      <w:bookmarkStart w:id="1" w:name="_Ref385941909"/>
      <w:r>
        <w:lastRenderedPageBreak/>
        <w:t>Konstansok definiálása</w:t>
      </w:r>
      <w:bookmarkEnd w:id="1"/>
    </w:p>
    <w:p w:rsidR="007A00F4" w:rsidRDefault="00A6255A" w:rsidP="007A00F4">
      <w:r>
        <w:t xml:space="preserve">Lehetőségünk van egyszerű konstansokat is definiálni a preprocesszor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define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>A következő példában bemutatásra kerül néhány konstans és megnézzük, hogy a preprocesszor milyen kódot állít elő belőlük:</w:t>
      </w:r>
    </w:p>
    <w:p w:rsidR="007A00F4" w:rsidRDefault="00122956" w:rsidP="00122956">
      <w:pPr>
        <w:pStyle w:val="Kdrszlet"/>
      </w:pPr>
      <w:r>
        <w:t>#include &lt;stdio.h&gt;</w:t>
      </w:r>
      <w:r>
        <w:br/>
      </w:r>
      <w:r>
        <w:t>// definiálunk egy egyszerű lebegőpontos értéket PI néven</w:t>
      </w:r>
      <w:r>
        <w:br/>
      </w:r>
      <w:r>
        <w:t>#define PI 3.14159265359</w:t>
      </w:r>
      <w:r>
        <w:br/>
      </w:r>
      <w:r>
        <w:t>int main() {</w:t>
      </w:r>
      <w:r>
        <w:br/>
      </w:r>
      <w:r>
        <w:t xml:space="preserve">  </w:t>
      </w:r>
      <w:r>
        <w:t xml:space="preserve"> </w:t>
      </w:r>
      <w:r>
        <w:t>printf("%f\n", PI);</w:t>
      </w:r>
      <w:r w:rsidR="003F5A29">
        <w:t xml:space="preserve">  // output: </w:t>
      </w:r>
      <w:r w:rsidR="003F5A29">
        <w:t>3.14159265359</w:t>
      </w:r>
      <w:r w:rsidR="00D22AB3">
        <w:br/>
        <w:t xml:space="preserve">// a preprocesszor lefutása után, </w:t>
      </w:r>
      <w:r w:rsidR="00D22AB3">
        <w:br/>
        <w:t>// ezt a kódot dolgozza fel a C fordítója</w:t>
      </w:r>
      <w:r w:rsidR="00BF125A">
        <w:t>:</w:t>
      </w:r>
      <w:r>
        <w:br/>
        <w:t xml:space="preserve">// </w:t>
      </w:r>
      <w:r>
        <w:t>printf("%f\n", 3.14159265359);</w:t>
      </w:r>
      <w:r>
        <w:br/>
        <w:t xml:space="preserve">   </w:t>
      </w:r>
      <w:r>
        <w:t>return 0;</w:t>
      </w:r>
      <w:r>
        <w:br/>
      </w:r>
      <w:r>
        <w:t>}</w:t>
      </w:r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</w:r>
      <w:r w:rsidR="004622BA">
        <w:t>#define PI 3.14159265359</w:t>
      </w:r>
      <w:r>
        <w:br/>
        <w:t>#define DOUBLE_PI PI + PI</w:t>
      </w:r>
      <w:r>
        <w:br/>
      </w:r>
      <w:r w:rsidR="0093396F">
        <w:t>printf("%f\n", DOUBLE_PI</w:t>
      </w:r>
      <w:r w:rsidR="0093396F">
        <w:t xml:space="preserve">);  </w:t>
      </w:r>
      <w:r w:rsidR="0093396F">
        <w:t xml:space="preserve">    // output: </w:t>
      </w:r>
      <w:r w:rsidR="0093396F" w:rsidRPr="0093396F">
        <w:t>6.283185</w:t>
      </w:r>
      <w:r w:rsidR="0093396F">
        <w:br/>
      </w:r>
      <w:r w:rsidR="0093396F">
        <w:t>printf("%f\n", DOUBLE_PI</w:t>
      </w:r>
      <w:r w:rsidR="0093396F">
        <w:t xml:space="preserve"> * 2</w:t>
      </w:r>
      <w:r w:rsidR="0093396F">
        <w:t xml:space="preserve">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r w:rsidR="004622BA">
        <w:t xml:space="preserve">printf("%f\n", </w:t>
      </w:r>
      <w:r w:rsidR="00890FDF">
        <w:t>3.14159265359</w:t>
      </w:r>
      <w:r w:rsidR="00890FDF">
        <w:t xml:space="preserve"> + </w:t>
      </w:r>
      <w:r w:rsidR="00890FDF">
        <w:t>3.14159265359</w:t>
      </w:r>
      <w:r w:rsidR="004622BA">
        <w:t>);</w:t>
      </w:r>
      <w:r>
        <w:br/>
      </w:r>
      <w:r>
        <w:t xml:space="preserve">// output: </w:t>
      </w:r>
      <w:r w:rsidRPr="0093396F">
        <w:t>9.424778</w:t>
      </w:r>
      <w:r w:rsidR="00890FDF">
        <w:br/>
      </w:r>
      <w:r w:rsidR="004622BA">
        <w:t xml:space="preserve">printf("%f\n", </w:t>
      </w:r>
      <w:r w:rsidR="00890FDF">
        <w:t>3.14159265359</w:t>
      </w:r>
      <w:r w:rsidR="00890FDF">
        <w:t xml:space="preserve"> + </w:t>
      </w:r>
      <w:r w:rsidR="00890FDF">
        <w:t>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 xml:space="preserve">#define PI </w:t>
      </w:r>
      <w:r>
        <w:t>(3</w:t>
      </w:r>
      <w:r w:rsidRPr="00103941">
        <w:t>.14159265359</w:t>
      </w:r>
      <w:r>
        <w:t>)</w:t>
      </w:r>
      <w:r w:rsidRPr="00103941">
        <w:br/>
        <w:t xml:space="preserve">#define DOUBLE_PI </w:t>
      </w:r>
      <w:r>
        <w:t>(</w:t>
      </w:r>
      <w:r w:rsidRPr="00103941">
        <w:t>PI + PI</w:t>
      </w:r>
      <w:r>
        <w:t>)</w:t>
      </w:r>
      <w:r w:rsidR="006E53DF">
        <w:br/>
        <w:t>// mostmár a helyes és elvárt eredményt is kapjuk</w:t>
      </w:r>
      <w:r>
        <w:br/>
      </w:r>
      <w:r>
        <w:t xml:space="preserve">printf("%f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Cmsor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r w:rsidR="00B95447" w:rsidRPr="00303308">
        <w:rPr>
          <w:rStyle w:val="KdrszletChar"/>
        </w:rPr>
        <w:t>include</w:t>
      </w:r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1A6DC6">
        <w:t>2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define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 xml:space="preserve">#define MAX(a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r w:rsidR="00A07FC1">
        <w:t>)</w:t>
      </w:r>
      <w:r>
        <w:t xml:space="preserve"> :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r>
        <w:t xml:space="preserve">printf("%f\n", </w:t>
      </w:r>
      <w:r>
        <w:t>MAX(9,10)</w:t>
      </w:r>
      <w:r>
        <w:t xml:space="preserve">);  </w:t>
      </w:r>
      <w:r>
        <w:t>// output: 10</w:t>
      </w:r>
      <w:r>
        <w:br/>
        <w:t xml:space="preserve">// </w:t>
      </w:r>
      <w:r>
        <w:t xml:space="preserve">printf("%f\n", </w:t>
      </w:r>
      <w:r>
        <w:t>9 &gt; 10 ? 9 : 10</w:t>
      </w:r>
      <w:r>
        <w:t>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define DEFINE_PROC(name, params, body) \</w:t>
      </w:r>
      <w:r>
        <w:br/>
      </w:r>
      <w:r w:rsidR="0087728E" w:rsidRPr="00D966D6">
        <w:t xml:space="preserve">  void name(params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sayHello, , printf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token neve]</w:t>
      </w:r>
      <w:r w:rsidRPr="00FD1C42">
        <w:t xml:space="preserve"> </w:t>
      </w:r>
      <w:r>
        <w:t>operátorral átalakíthatjuk a token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define DEBUG_NUMBER(</w:t>
      </w:r>
      <w:r>
        <w:t>num</w:t>
      </w:r>
      <w:r w:rsidRPr="00FD1C42">
        <w:t>) printf("debug: " #</w:t>
      </w:r>
      <w:r>
        <w:t>num</w:t>
      </w:r>
      <w:r w:rsidRPr="00FD1C42">
        <w:t xml:space="preserve"> " = %d\n", </w:t>
      </w:r>
      <w:r>
        <w:t>num</w:t>
      </w:r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object-functional programming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</w:t>
      </w:r>
      <w:r w:rsidR="00D73121">
        <w:lastRenderedPageBreak/>
        <w:t xml:space="preserve">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Cmsor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Cmsor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</w:r>
      <w:r w:rsidRPr="00B22FDE">
        <w:lastRenderedPageBreak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Lbjegyzet-hivatkozs"/>
        </w:rPr>
        <w:footnoteReference w:id="1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Lbjegyzet-hivatkozs"/>
        </w:rPr>
        <w:footnoteReference w:id="2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lastRenderedPageBreak/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lastRenderedPageBreak/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Cmsor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3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Lbjegyzet-hivatkozs"/>
        </w:rPr>
        <w:footnoteReference w:id="4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lastRenderedPageBreak/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Cmsor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Cmsor3"/>
      </w:pPr>
      <w:r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Cmsor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Cmsor3"/>
      </w:pPr>
      <w:r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Lbjegyzet-hivatkozs"/>
        </w:rPr>
        <w:footnoteReference w:id="5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lastRenderedPageBreak/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Cmsor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lastRenderedPageBreak/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Cmsor4"/>
      </w:pPr>
      <w:r>
        <w:t>Case class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</w:r>
      <w:r w:rsidRPr="00B22FDE">
        <w:lastRenderedPageBreak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</w:r>
      <w:r w:rsidRPr="00B22FDE">
        <w:lastRenderedPageBreak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Cmsor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Cmsor2"/>
      </w:pPr>
      <w:r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</w:t>
      </w:r>
      <w:r>
        <w:lastRenderedPageBreak/>
        <w:t xml:space="preserve">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</w:r>
      <w:r w:rsidRPr="00B22FDE">
        <w:lastRenderedPageBreak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</w:r>
      <w:r w:rsidRPr="00B22FDE">
        <w:lastRenderedPageBreak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</w:r>
      <w:r w:rsidRPr="00B22FDE">
        <w:lastRenderedPageBreak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Cmsor4"/>
      </w:pPr>
      <w:r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lastRenderedPageBreak/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lastRenderedPageBreak/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</w:t>
      </w:r>
      <w:r>
        <w:lastRenderedPageBreak/>
        <w:t xml:space="preserve">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lastRenderedPageBreak/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lastRenderedPageBreak/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lastRenderedPageBreak/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</w:r>
      <w:r w:rsidRPr="00B22FDE">
        <w:lastRenderedPageBreak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2" w:name="_Ref383813744"/>
      <w:r>
        <w:t>A fordítóprogramokról általában</w:t>
      </w:r>
      <w:bookmarkEnd w:id="2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124A57">
        <w:rPr>
          <w:rFonts w:eastAsiaTheme="minorEastAsia"/>
        </w:rPr>
        <w:t xml:space="preserve">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</m:t>
        </m:r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687655" r:id="rId10"/>
        </w:object>
      </w:r>
    </w:p>
    <w:bookmarkStart w:id="3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3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687656" r:id="rId12"/>
        </w:object>
      </w:r>
    </w:p>
    <w:bookmarkStart w:id="4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4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687657" r:id="rId14"/>
        </w:object>
      </w:r>
    </w:p>
    <w:bookmarkStart w:id="5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5"/>
    </w:p>
    <w:p w:rsidR="00B222E2" w:rsidRDefault="00B222E2" w:rsidP="00B222E2">
      <w:pPr>
        <w:pStyle w:val="Cmsor3"/>
        <w:rPr>
          <w:rFonts w:eastAsiaTheme="minorEastAsia"/>
        </w:rPr>
      </w:pPr>
      <w:bookmarkStart w:id="6" w:name="_Ref385190089"/>
      <w:r>
        <w:rPr>
          <w:rFonts w:eastAsiaTheme="minorEastAsia"/>
        </w:rPr>
        <w:lastRenderedPageBreak/>
        <w:t>Szintaxisfa transzformációjának definíciója</w:t>
      </w:r>
      <w:bookmarkEnd w:id="6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5E65B5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5E65B5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7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7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5E65B5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687658" r:id="rId16"/>
        </w:object>
      </w:r>
    </w:p>
    <w:bookmarkStart w:id="8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8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687659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5E65B5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5E65B5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5E65B5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Cmsor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Cmsor3"/>
      </w:pPr>
      <w:r>
        <w:lastRenderedPageBreak/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F10148" w:rsidRDefault="00330295" w:rsidP="00F10148">
      <w:pPr>
        <w:pStyle w:val="Cmsor3"/>
      </w:pPr>
      <w:r>
        <w:t>Generikus programozás</w:t>
      </w:r>
    </w:p>
    <w:p w:rsidR="00F10148" w:rsidRPr="00F10148" w:rsidRDefault="00F10148" w:rsidP="00F10148">
      <w:pPr>
        <w:pStyle w:val="Cmsor3"/>
      </w:pPr>
      <w:r>
        <w:t>Tesztelés makrókkal (mockolás)</w:t>
      </w:r>
    </w:p>
    <w:p w:rsidR="00856E87" w:rsidRDefault="00856E87" w:rsidP="00856E87">
      <w:pPr>
        <w:pStyle w:val="Cmsor1"/>
      </w:pPr>
      <w:r>
        <w:lastRenderedPageBreak/>
        <w:t>Irodalomjegyzék</w:t>
      </w:r>
    </w:p>
    <w:p w:rsidR="00B44BFE" w:rsidRDefault="006B19A2" w:rsidP="00725DDA">
      <w:pPr>
        <w:pStyle w:val="Listaszerbekezds"/>
        <w:numPr>
          <w:ilvl w:val="0"/>
          <w:numId w:val="12"/>
        </w:numPr>
      </w:pPr>
      <w:bookmarkStart w:id="9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5E65B5" w:rsidP="00B44BFE">
      <w:pPr>
        <w:pStyle w:val="Listaszerbekezds"/>
        <w:ind w:left="1077" w:firstLine="0"/>
      </w:pPr>
      <w:hyperlink r:id="rId19" w:history="1">
        <w:r w:rsidR="00B44BFE" w:rsidRPr="00D847AD">
          <w:rPr>
            <w:rStyle w:val="Hiperhivatkozs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aszerbekezds"/>
        <w:ind w:left="1077" w:firstLine="0"/>
      </w:pPr>
      <w:r>
        <w:t>2013. szeptember 19.</w:t>
      </w:r>
      <w:bookmarkEnd w:id="9"/>
    </w:p>
    <w:p w:rsidR="00B44BFE" w:rsidRDefault="00B97487" w:rsidP="00725DDA">
      <w:pPr>
        <w:pStyle w:val="Listaszerbekezds"/>
        <w:numPr>
          <w:ilvl w:val="0"/>
          <w:numId w:val="12"/>
        </w:numPr>
      </w:pPr>
      <w:bookmarkStart w:id="10" w:name="_Ref385698827"/>
      <w:r>
        <w:t>Macro paradise plugin,</w:t>
      </w:r>
      <w:bookmarkEnd w:id="10"/>
      <w:r>
        <w:t xml:space="preserve"> </w:t>
      </w:r>
    </w:p>
    <w:p w:rsidR="00B44BFE" w:rsidRDefault="005E65B5" w:rsidP="00B44BFE">
      <w:pPr>
        <w:pStyle w:val="Listaszerbekezds"/>
        <w:ind w:left="1077" w:firstLine="0"/>
      </w:pPr>
      <w:hyperlink r:id="rId20" w:history="1">
        <w:r w:rsidR="00B97487" w:rsidRPr="00D847AD">
          <w:rPr>
            <w:rStyle w:val="Hiperhivatkozs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aszerbekezds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6A8E" w:rsidRDefault="00B16A8E" w:rsidP="003C61AA">
      <w:pPr>
        <w:spacing w:after="0" w:line="240" w:lineRule="auto"/>
      </w:pPr>
      <w:r>
        <w:separator/>
      </w:r>
    </w:p>
  </w:endnote>
  <w:endnote w:type="continuationSeparator" w:id="0">
    <w:p w:rsidR="00B16A8E" w:rsidRDefault="00B16A8E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6A8E" w:rsidRDefault="00B16A8E" w:rsidP="003C61AA">
      <w:pPr>
        <w:spacing w:after="0" w:line="240" w:lineRule="auto"/>
      </w:pPr>
      <w:r>
        <w:separator/>
      </w:r>
    </w:p>
  </w:footnote>
  <w:footnote w:type="continuationSeparator" w:id="0">
    <w:p w:rsidR="00B16A8E" w:rsidRDefault="00B16A8E" w:rsidP="003C61AA">
      <w:pPr>
        <w:spacing w:after="0" w:line="240" w:lineRule="auto"/>
      </w:pPr>
      <w:r>
        <w:continuationSeparator/>
      </w:r>
    </w:p>
  </w:footnote>
  <w:footnote w:id="1">
    <w:p w:rsidR="005E65B5" w:rsidRDefault="005E65B5">
      <w:pPr>
        <w:pStyle w:val="Lbjegyzetszveg"/>
      </w:pPr>
      <w:r>
        <w:rPr>
          <w:rStyle w:val="Lbjegyzet-hivatkozs"/>
        </w:rPr>
        <w:footnoteRef/>
      </w:r>
      <w:r>
        <w:t xml:space="preserve"> Érthető módon a paraméter értéke általában nem áll rendelkezésre fordítási időben.</w:t>
      </w:r>
    </w:p>
  </w:footnote>
  <w:footnote w:id="2">
    <w:p w:rsidR="005E65B5" w:rsidRDefault="005E65B5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3">
    <w:p w:rsidR="005E65B5" w:rsidRPr="00E10B0E" w:rsidRDefault="005E65B5" w:rsidP="00E10B0E">
      <w:pPr>
        <w:pStyle w:val="Lbjegyzetszveg"/>
        <w:rPr>
          <w:rFonts w:eastAsiaTheme="minorEastAsia"/>
        </w:rPr>
      </w:pPr>
      <w:r>
        <w:rPr>
          <w:rStyle w:val="Lbjegyzet-hivatkozs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4">
    <w:p w:rsidR="005E65B5" w:rsidRDefault="005E65B5">
      <w:pPr>
        <w:pStyle w:val="Lbjegyzetszveg"/>
      </w:pPr>
      <w:r>
        <w:rPr>
          <w:rStyle w:val="Lbjegyzet-hivatkozs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5">
    <w:p w:rsidR="005E65B5" w:rsidRDefault="005E65B5">
      <w:pPr>
        <w:pStyle w:val="Lbjegyzetszveg"/>
      </w:pPr>
      <w:r>
        <w:rPr>
          <w:rStyle w:val="Lbjegyzet-hivatkozs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40EB"/>
    <w:rsid w:val="0002649F"/>
    <w:rsid w:val="00027681"/>
    <w:rsid w:val="0003408D"/>
    <w:rsid w:val="0003491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7157"/>
    <w:rsid w:val="00070558"/>
    <w:rsid w:val="000711D8"/>
    <w:rsid w:val="000714A3"/>
    <w:rsid w:val="0007295D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1FC9"/>
    <w:rsid w:val="000A2143"/>
    <w:rsid w:val="000A7278"/>
    <w:rsid w:val="000B1804"/>
    <w:rsid w:val="000B2369"/>
    <w:rsid w:val="000B5991"/>
    <w:rsid w:val="000B5998"/>
    <w:rsid w:val="000B7992"/>
    <w:rsid w:val="000C5AC9"/>
    <w:rsid w:val="000D3C5C"/>
    <w:rsid w:val="000D3E30"/>
    <w:rsid w:val="000D56E3"/>
    <w:rsid w:val="000D5C3B"/>
    <w:rsid w:val="000E1132"/>
    <w:rsid w:val="000E4F5B"/>
    <w:rsid w:val="000E5D90"/>
    <w:rsid w:val="000E5DF6"/>
    <w:rsid w:val="000F5DD2"/>
    <w:rsid w:val="000F5EE6"/>
    <w:rsid w:val="000F6852"/>
    <w:rsid w:val="000F6D3B"/>
    <w:rsid w:val="00102FD5"/>
    <w:rsid w:val="00103941"/>
    <w:rsid w:val="00103FB0"/>
    <w:rsid w:val="0010558B"/>
    <w:rsid w:val="00112514"/>
    <w:rsid w:val="0011324E"/>
    <w:rsid w:val="00114935"/>
    <w:rsid w:val="00115A78"/>
    <w:rsid w:val="00120F4D"/>
    <w:rsid w:val="00122598"/>
    <w:rsid w:val="00122956"/>
    <w:rsid w:val="001234F6"/>
    <w:rsid w:val="00123DDE"/>
    <w:rsid w:val="00124A57"/>
    <w:rsid w:val="001275F0"/>
    <w:rsid w:val="001339E8"/>
    <w:rsid w:val="00136820"/>
    <w:rsid w:val="0014275A"/>
    <w:rsid w:val="0014381C"/>
    <w:rsid w:val="00146FA6"/>
    <w:rsid w:val="00147FE4"/>
    <w:rsid w:val="00150E9D"/>
    <w:rsid w:val="00150F48"/>
    <w:rsid w:val="001526F1"/>
    <w:rsid w:val="001528D6"/>
    <w:rsid w:val="0015379E"/>
    <w:rsid w:val="001545B9"/>
    <w:rsid w:val="00160205"/>
    <w:rsid w:val="00165B06"/>
    <w:rsid w:val="00167E05"/>
    <w:rsid w:val="0017013B"/>
    <w:rsid w:val="001739E8"/>
    <w:rsid w:val="00175DDC"/>
    <w:rsid w:val="001764A4"/>
    <w:rsid w:val="0018194C"/>
    <w:rsid w:val="00181A6F"/>
    <w:rsid w:val="00181B4F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F63"/>
    <w:rsid w:val="001B283B"/>
    <w:rsid w:val="001B37E8"/>
    <w:rsid w:val="001B6858"/>
    <w:rsid w:val="001C363B"/>
    <w:rsid w:val="001C4114"/>
    <w:rsid w:val="001C6AAB"/>
    <w:rsid w:val="001C7764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1313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87408"/>
    <w:rsid w:val="00290165"/>
    <w:rsid w:val="00293D90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62AA"/>
    <w:rsid w:val="002E1ED0"/>
    <w:rsid w:val="002E2B8E"/>
    <w:rsid w:val="002E6F1F"/>
    <w:rsid w:val="002E7D20"/>
    <w:rsid w:val="002E7FD7"/>
    <w:rsid w:val="002F563C"/>
    <w:rsid w:val="002F6034"/>
    <w:rsid w:val="0030089E"/>
    <w:rsid w:val="00303308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0AA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A81"/>
    <w:rsid w:val="003641E9"/>
    <w:rsid w:val="00365A93"/>
    <w:rsid w:val="00365B4E"/>
    <w:rsid w:val="00373FCE"/>
    <w:rsid w:val="00376C7C"/>
    <w:rsid w:val="00382E2A"/>
    <w:rsid w:val="00391F7D"/>
    <w:rsid w:val="0039327C"/>
    <w:rsid w:val="00394561"/>
    <w:rsid w:val="00394792"/>
    <w:rsid w:val="00396310"/>
    <w:rsid w:val="003A09E6"/>
    <w:rsid w:val="003A0DAC"/>
    <w:rsid w:val="003A2880"/>
    <w:rsid w:val="003A3656"/>
    <w:rsid w:val="003A4012"/>
    <w:rsid w:val="003A79AF"/>
    <w:rsid w:val="003B2BFE"/>
    <w:rsid w:val="003B4289"/>
    <w:rsid w:val="003B4F6A"/>
    <w:rsid w:val="003B5674"/>
    <w:rsid w:val="003B6F86"/>
    <w:rsid w:val="003C06E5"/>
    <w:rsid w:val="003C0FE5"/>
    <w:rsid w:val="003C411A"/>
    <w:rsid w:val="003C61AA"/>
    <w:rsid w:val="003D4CCD"/>
    <w:rsid w:val="003D5F61"/>
    <w:rsid w:val="003D7481"/>
    <w:rsid w:val="003E0C23"/>
    <w:rsid w:val="003E27C2"/>
    <w:rsid w:val="003E2FB2"/>
    <w:rsid w:val="003E406A"/>
    <w:rsid w:val="003E44B7"/>
    <w:rsid w:val="003E73DF"/>
    <w:rsid w:val="003E7613"/>
    <w:rsid w:val="003F0543"/>
    <w:rsid w:val="003F4801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10CA6"/>
    <w:rsid w:val="00411231"/>
    <w:rsid w:val="0041218A"/>
    <w:rsid w:val="00423A4A"/>
    <w:rsid w:val="00426B01"/>
    <w:rsid w:val="00430D85"/>
    <w:rsid w:val="00432E83"/>
    <w:rsid w:val="004342C0"/>
    <w:rsid w:val="004370C6"/>
    <w:rsid w:val="00437D65"/>
    <w:rsid w:val="00437FB7"/>
    <w:rsid w:val="00441C2E"/>
    <w:rsid w:val="004468AF"/>
    <w:rsid w:val="00447AE8"/>
    <w:rsid w:val="004507E3"/>
    <w:rsid w:val="00451BAE"/>
    <w:rsid w:val="00453994"/>
    <w:rsid w:val="004551B9"/>
    <w:rsid w:val="00455317"/>
    <w:rsid w:val="004553B0"/>
    <w:rsid w:val="004622BA"/>
    <w:rsid w:val="00462638"/>
    <w:rsid w:val="0046271C"/>
    <w:rsid w:val="004649CF"/>
    <w:rsid w:val="00465D23"/>
    <w:rsid w:val="0047287F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E28AD"/>
    <w:rsid w:val="004E2D7A"/>
    <w:rsid w:val="004E3D84"/>
    <w:rsid w:val="004E3E59"/>
    <w:rsid w:val="004E59F3"/>
    <w:rsid w:val="004F0897"/>
    <w:rsid w:val="004F1BE9"/>
    <w:rsid w:val="004F37BF"/>
    <w:rsid w:val="004F3DCB"/>
    <w:rsid w:val="00501ACE"/>
    <w:rsid w:val="00502FCF"/>
    <w:rsid w:val="005044E0"/>
    <w:rsid w:val="0050488D"/>
    <w:rsid w:val="00506844"/>
    <w:rsid w:val="005105E0"/>
    <w:rsid w:val="005146CC"/>
    <w:rsid w:val="00514C16"/>
    <w:rsid w:val="005179EC"/>
    <w:rsid w:val="00517BC8"/>
    <w:rsid w:val="00525224"/>
    <w:rsid w:val="0052571A"/>
    <w:rsid w:val="00531ADD"/>
    <w:rsid w:val="0053280E"/>
    <w:rsid w:val="005337D4"/>
    <w:rsid w:val="005339AA"/>
    <w:rsid w:val="00536412"/>
    <w:rsid w:val="005431DF"/>
    <w:rsid w:val="00543E8D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999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45CD"/>
    <w:rsid w:val="006552A4"/>
    <w:rsid w:val="00674DD6"/>
    <w:rsid w:val="0067508D"/>
    <w:rsid w:val="006762F0"/>
    <w:rsid w:val="0067793E"/>
    <w:rsid w:val="00680B95"/>
    <w:rsid w:val="00680DE8"/>
    <w:rsid w:val="00681099"/>
    <w:rsid w:val="00682604"/>
    <w:rsid w:val="00682BAE"/>
    <w:rsid w:val="006853F0"/>
    <w:rsid w:val="00690248"/>
    <w:rsid w:val="006907ED"/>
    <w:rsid w:val="00690EE2"/>
    <w:rsid w:val="00691482"/>
    <w:rsid w:val="00694574"/>
    <w:rsid w:val="0069460E"/>
    <w:rsid w:val="00697B08"/>
    <w:rsid w:val="006A0990"/>
    <w:rsid w:val="006A29D2"/>
    <w:rsid w:val="006B0C10"/>
    <w:rsid w:val="006B19A2"/>
    <w:rsid w:val="006B53A9"/>
    <w:rsid w:val="006B5724"/>
    <w:rsid w:val="006B6D16"/>
    <w:rsid w:val="006C06AA"/>
    <w:rsid w:val="006C13E1"/>
    <w:rsid w:val="006C16E7"/>
    <w:rsid w:val="006C3486"/>
    <w:rsid w:val="006C351E"/>
    <w:rsid w:val="006C663D"/>
    <w:rsid w:val="006D3B65"/>
    <w:rsid w:val="006D5CE2"/>
    <w:rsid w:val="006D7BEF"/>
    <w:rsid w:val="006E02E0"/>
    <w:rsid w:val="006E4387"/>
    <w:rsid w:val="006E53DF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7422"/>
    <w:rsid w:val="007179D4"/>
    <w:rsid w:val="007225CD"/>
    <w:rsid w:val="007240C6"/>
    <w:rsid w:val="00725DDA"/>
    <w:rsid w:val="007303DD"/>
    <w:rsid w:val="00731B12"/>
    <w:rsid w:val="0073628B"/>
    <w:rsid w:val="00740D42"/>
    <w:rsid w:val="007419C9"/>
    <w:rsid w:val="00745695"/>
    <w:rsid w:val="007457B2"/>
    <w:rsid w:val="007476C5"/>
    <w:rsid w:val="00752C6A"/>
    <w:rsid w:val="00760098"/>
    <w:rsid w:val="00761897"/>
    <w:rsid w:val="00763AE7"/>
    <w:rsid w:val="007647E5"/>
    <w:rsid w:val="007670F3"/>
    <w:rsid w:val="00771D5C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A00F4"/>
    <w:rsid w:val="007A01AB"/>
    <w:rsid w:val="007A05C6"/>
    <w:rsid w:val="007A1F2E"/>
    <w:rsid w:val="007A5656"/>
    <w:rsid w:val="007A756A"/>
    <w:rsid w:val="007B5FC6"/>
    <w:rsid w:val="007B67A0"/>
    <w:rsid w:val="007B707D"/>
    <w:rsid w:val="007B72DA"/>
    <w:rsid w:val="007C485E"/>
    <w:rsid w:val="007C49F2"/>
    <w:rsid w:val="007C7588"/>
    <w:rsid w:val="007D02E1"/>
    <w:rsid w:val="007D0B61"/>
    <w:rsid w:val="007D0D0B"/>
    <w:rsid w:val="007D37AC"/>
    <w:rsid w:val="007D45C0"/>
    <w:rsid w:val="007D4638"/>
    <w:rsid w:val="007E2077"/>
    <w:rsid w:val="007E4251"/>
    <w:rsid w:val="007F0480"/>
    <w:rsid w:val="007F0D2C"/>
    <w:rsid w:val="007F4B82"/>
    <w:rsid w:val="007F6254"/>
    <w:rsid w:val="00803B39"/>
    <w:rsid w:val="00804E7F"/>
    <w:rsid w:val="00804F42"/>
    <w:rsid w:val="0080501F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4BB8"/>
    <w:rsid w:val="0083024F"/>
    <w:rsid w:val="0083408F"/>
    <w:rsid w:val="00835D43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411C"/>
    <w:rsid w:val="008B090A"/>
    <w:rsid w:val="008B3DD7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903F3F"/>
    <w:rsid w:val="0090450D"/>
    <w:rsid w:val="009102C4"/>
    <w:rsid w:val="00911522"/>
    <w:rsid w:val="009123DC"/>
    <w:rsid w:val="00916CD7"/>
    <w:rsid w:val="00916D54"/>
    <w:rsid w:val="009201B8"/>
    <w:rsid w:val="009201F8"/>
    <w:rsid w:val="0092501E"/>
    <w:rsid w:val="00926130"/>
    <w:rsid w:val="009279CB"/>
    <w:rsid w:val="00927A20"/>
    <w:rsid w:val="00931CBC"/>
    <w:rsid w:val="0093255A"/>
    <w:rsid w:val="00933586"/>
    <w:rsid w:val="0093396F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60C21"/>
    <w:rsid w:val="009614AF"/>
    <w:rsid w:val="00961B39"/>
    <w:rsid w:val="00961F10"/>
    <w:rsid w:val="00962D1B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47AE"/>
    <w:rsid w:val="009A4A80"/>
    <w:rsid w:val="009A4C7D"/>
    <w:rsid w:val="009B44E8"/>
    <w:rsid w:val="009B7202"/>
    <w:rsid w:val="009C0A33"/>
    <w:rsid w:val="009C5CB5"/>
    <w:rsid w:val="009C67E3"/>
    <w:rsid w:val="009C72FB"/>
    <w:rsid w:val="009D14BB"/>
    <w:rsid w:val="009D30F4"/>
    <w:rsid w:val="009D55CE"/>
    <w:rsid w:val="009D5C87"/>
    <w:rsid w:val="009E66C4"/>
    <w:rsid w:val="009F3FF3"/>
    <w:rsid w:val="009F4059"/>
    <w:rsid w:val="009F47D2"/>
    <w:rsid w:val="009F47F3"/>
    <w:rsid w:val="00A00333"/>
    <w:rsid w:val="00A0033F"/>
    <w:rsid w:val="00A02A85"/>
    <w:rsid w:val="00A07FC1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455"/>
    <w:rsid w:val="00AA1959"/>
    <w:rsid w:val="00AA285C"/>
    <w:rsid w:val="00AA3DF5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1989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6A8E"/>
    <w:rsid w:val="00B17EFC"/>
    <w:rsid w:val="00B203DF"/>
    <w:rsid w:val="00B21F02"/>
    <w:rsid w:val="00B222E2"/>
    <w:rsid w:val="00B22D5C"/>
    <w:rsid w:val="00B22FDE"/>
    <w:rsid w:val="00B23C70"/>
    <w:rsid w:val="00B2492B"/>
    <w:rsid w:val="00B31116"/>
    <w:rsid w:val="00B33B2C"/>
    <w:rsid w:val="00B37ED5"/>
    <w:rsid w:val="00B404F4"/>
    <w:rsid w:val="00B43B47"/>
    <w:rsid w:val="00B44BFE"/>
    <w:rsid w:val="00B454F6"/>
    <w:rsid w:val="00B47B73"/>
    <w:rsid w:val="00B514F1"/>
    <w:rsid w:val="00B6319D"/>
    <w:rsid w:val="00B64631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8F2"/>
    <w:rsid w:val="00BC4B0E"/>
    <w:rsid w:val="00BC56FC"/>
    <w:rsid w:val="00BD0160"/>
    <w:rsid w:val="00BD22EE"/>
    <w:rsid w:val="00BD44EF"/>
    <w:rsid w:val="00BD4DE8"/>
    <w:rsid w:val="00BD536A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6061"/>
    <w:rsid w:val="00C172FC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3FBB"/>
    <w:rsid w:val="00C74D73"/>
    <w:rsid w:val="00C758E9"/>
    <w:rsid w:val="00C76019"/>
    <w:rsid w:val="00C84D8A"/>
    <w:rsid w:val="00C87BC8"/>
    <w:rsid w:val="00C90729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D05DAA"/>
    <w:rsid w:val="00D06AC4"/>
    <w:rsid w:val="00D0719D"/>
    <w:rsid w:val="00D11050"/>
    <w:rsid w:val="00D12EC8"/>
    <w:rsid w:val="00D165BC"/>
    <w:rsid w:val="00D226AE"/>
    <w:rsid w:val="00D22AB3"/>
    <w:rsid w:val="00D23DBE"/>
    <w:rsid w:val="00D31A6E"/>
    <w:rsid w:val="00D33D65"/>
    <w:rsid w:val="00D344DA"/>
    <w:rsid w:val="00D362FE"/>
    <w:rsid w:val="00D40610"/>
    <w:rsid w:val="00D43390"/>
    <w:rsid w:val="00D43642"/>
    <w:rsid w:val="00D45DB6"/>
    <w:rsid w:val="00D50979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34BE"/>
    <w:rsid w:val="00DA3CD8"/>
    <w:rsid w:val="00DA5DE9"/>
    <w:rsid w:val="00DB057A"/>
    <w:rsid w:val="00DB48FF"/>
    <w:rsid w:val="00DB6C1E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3AEB"/>
    <w:rsid w:val="00DE46B4"/>
    <w:rsid w:val="00DE5C8E"/>
    <w:rsid w:val="00DF02AA"/>
    <w:rsid w:val="00DF2051"/>
    <w:rsid w:val="00DF44FD"/>
    <w:rsid w:val="00DF4D1B"/>
    <w:rsid w:val="00DF519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4667"/>
    <w:rsid w:val="00E37110"/>
    <w:rsid w:val="00E37DD6"/>
    <w:rsid w:val="00E44AA6"/>
    <w:rsid w:val="00E456CE"/>
    <w:rsid w:val="00E46473"/>
    <w:rsid w:val="00E472EB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3A18"/>
    <w:rsid w:val="00EC6177"/>
    <w:rsid w:val="00ED2174"/>
    <w:rsid w:val="00ED426F"/>
    <w:rsid w:val="00ED5E30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2856"/>
    <w:rsid w:val="00F2419B"/>
    <w:rsid w:val="00F24881"/>
    <w:rsid w:val="00F24EE7"/>
    <w:rsid w:val="00F252EE"/>
    <w:rsid w:val="00F258C0"/>
    <w:rsid w:val="00F31983"/>
    <w:rsid w:val="00F349F0"/>
    <w:rsid w:val="00F36124"/>
    <w:rsid w:val="00F3664B"/>
    <w:rsid w:val="00F41A62"/>
    <w:rsid w:val="00F4479D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7896"/>
    <w:rsid w:val="00F9697C"/>
    <w:rsid w:val="00FA04DD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6B38"/>
    <w:rsid w:val="00FB70C3"/>
    <w:rsid w:val="00FC1D93"/>
    <w:rsid w:val="00FC6D16"/>
    <w:rsid w:val="00FD0057"/>
    <w:rsid w:val="00FD102D"/>
    <w:rsid w:val="00FD1C42"/>
    <w:rsid w:val="00FD3C8B"/>
    <w:rsid w:val="00FD5717"/>
    <w:rsid w:val="00FD5B9A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Irodalomjegyzk">
    <w:name w:val="Bibliography"/>
    <w:basedOn w:val="Norml"/>
    <w:next w:val="Norml"/>
    <w:uiPriority w:val="37"/>
    <w:unhideWhenUsed/>
    <w:rsid w:val="00856E87"/>
  </w:style>
  <w:style w:type="character" w:styleId="Hiperhivatkozs">
    <w:name w:val="Hyperlink"/>
    <w:basedOn w:val="Bekezdsalapbettpusa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hyperlink" Target="http://docs.scala-lang.org/overviews/macros/paradise.html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scalamacros.org/paperstalks/2013-09-19-PhilosophyOfScalaMacros.pdf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16959935-8358-44F5-9275-0FC77D841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9</TotalTime>
  <Pages>40</Pages>
  <Words>7367</Words>
  <Characters>50834</Characters>
  <Application>Microsoft Office Word</Application>
  <DocSecurity>0</DocSecurity>
  <Lines>423</Lines>
  <Paragraphs>116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645</cp:revision>
  <dcterms:created xsi:type="dcterms:W3CDTF">2014-03-08T22:42:00Z</dcterms:created>
  <dcterms:modified xsi:type="dcterms:W3CDTF">2014-04-22T13:57:00Z</dcterms:modified>
</cp:coreProperties>
</file>